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27336F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4DD245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887668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560E57E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5183BD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37D5B6" w14:textId="060DBA9C" w:rsidR="007C159A" w:rsidRPr="008E2F03" w:rsidRDefault="004E7067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VISAR</w:t>
            </w:r>
          </w:p>
        </w:tc>
      </w:tr>
      <w:tr w:rsidR="008C3C67" w:rsidRPr="008E2F03" w14:paraId="118045A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4ECF8B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7D0D9F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00FC2C86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544CDE5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1B9BB365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3F3DE988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62E6BAD3" w14:textId="77777777" w:rsidTr="00EC0E03">
        <w:tc>
          <w:tcPr>
            <w:tcW w:w="0" w:type="auto"/>
          </w:tcPr>
          <w:p w14:paraId="1C476AEF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7ADE0B3E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56F819F" w14:textId="77777777" w:rsidR="004E7067" w:rsidRDefault="004E7067" w:rsidP="004E706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B68A51D" w14:textId="77777777" w:rsidR="008B69C0" w:rsidRPr="004E7067" w:rsidRDefault="008B69C0" w:rsidP="004E706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4E7067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SOLICITUD DE REGISTRO SANITARIO DE FUNCIONAMIENTO DE COMERCIALIZADORES (IMPORTADORES, EXPORTADORES, DROGUERÍAS O DISTRIBUIDORAS) DE MEDICAMENTOS VETERINARIOS Y PRODUCTOS AFINES</w:t>
            </w:r>
          </w:p>
          <w:p w14:paraId="5893307C" w14:textId="77777777" w:rsidR="00866024" w:rsidRDefault="00DC5C23" w:rsidP="00921992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(En esta solicitud el usuario tiene la libertad de colocar la finalidad de empresa, </w:t>
            </w:r>
            <w:r w:rsidR="004F559F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sto dentro de 3 opciones)</w:t>
            </w:r>
          </w:p>
          <w:p w14:paraId="21B7F4EB" w14:textId="77777777" w:rsidR="005E0696" w:rsidRDefault="005E0696" w:rsidP="00921992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293B961E" w14:textId="75ADD26C" w:rsidR="005E0696" w:rsidRPr="005E0696" w:rsidRDefault="00997E47" w:rsidP="005E0696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5E0696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Importadora y</w:t>
            </w:r>
            <w:r w:rsidR="005E0696" w:rsidRPr="005E0696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exportadora de Medicamentos Veterinarios: </w:t>
            </w:r>
            <w:r w:rsidR="005E0696" w:rsidRPr="005E0696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ab/>
            </w:r>
            <w:r w:rsidR="005E0696" w:rsidRPr="005E0696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ab/>
            </w:r>
          </w:p>
          <w:p w14:paraId="6DFABFF5" w14:textId="77777777" w:rsidR="005E0696" w:rsidRPr="005E0696" w:rsidRDefault="005E0696" w:rsidP="005E0696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5E0696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Importadora y exportadora de Productos Biológicos:</w:t>
            </w:r>
          </w:p>
          <w:p w14:paraId="47A309A6" w14:textId="77777777" w:rsidR="005E0696" w:rsidRPr="005E0696" w:rsidRDefault="005E0696" w:rsidP="005E0696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5E0696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Importadora y exportadora de Productos de Higiene y Belleza</w:t>
            </w:r>
          </w:p>
          <w:p w14:paraId="4230BD9B" w14:textId="77777777" w:rsidR="00DC3980" w:rsidRPr="004E7067" w:rsidRDefault="00DC3980" w:rsidP="004E706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149E5D5E" w14:textId="77777777" w:rsidTr="00EC0E03">
        <w:tc>
          <w:tcPr>
            <w:tcW w:w="0" w:type="auto"/>
          </w:tcPr>
          <w:p w14:paraId="489A107C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59774B19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5088E70E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0980FFEF" w14:textId="77777777" w:rsidR="00AE1040" w:rsidRDefault="00AE1040" w:rsidP="00AE1040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34E7250E" w14:textId="77777777" w:rsidR="00AE1040" w:rsidRPr="003E76DB" w:rsidRDefault="00AE1040" w:rsidP="00AE10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08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Medicamentos Veterinarios y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.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Requisitos de Registro Sanitario y Control.</w:t>
            </w:r>
          </w:p>
          <w:p w14:paraId="22854A87" w14:textId="77777777" w:rsidR="00AE1040" w:rsidRPr="00A12761" w:rsidRDefault="00AE1040" w:rsidP="00AE10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18 M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dicamentos Veterinario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,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s Establecimientos. Requisitos de Registro Sanitario y Control.</w:t>
            </w:r>
          </w:p>
          <w:p w14:paraId="12EAC206" w14:textId="77777777" w:rsidR="00AE1040" w:rsidRDefault="00AE1040" w:rsidP="00AE10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creto 36-98 Ley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 Sanidad Vegetal y Animal. </w:t>
            </w:r>
          </w:p>
          <w:p w14:paraId="532222A4" w14:textId="77777777" w:rsidR="00AE1040" w:rsidRPr="00A12761" w:rsidRDefault="00AE1040" w:rsidP="00AE10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Acuerdo Gubernativo No. 745-99, Reglamento de la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Ley de Sanidad Vegetal y Animal.</w:t>
            </w:r>
          </w:p>
          <w:p w14:paraId="5F97CBD6" w14:textId="77777777" w:rsidR="00AE1040" w:rsidRPr="000B1C04" w:rsidRDefault="00AE1040" w:rsidP="00AE10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cuerdo Ministerial 390-2006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39B5F5AA" w14:textId="4332A8C2" w:rsidR="00AE1040" w:rsidRPr="00AE1040" w:rsidRDefault="00AE1040" w:rsidP="00AE1040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4905CD89" w14:textId="77777777" w:rsidTr="00EC0E03">
        <w:tc>
          <w:tcPr>
            <w:tcW w:w="0" w:type="auto"/>
          </w:tcPr>
          <w:p w14:paraId="2161172F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6</w:t>
            </w:r>
          </w:p>
        </w:tc>
        <w:tc>
          <w:tcPr>
            <w:tcW w:w="0" w:type="auto"/>
          </w:tcPr>
          <w:p w14:paraId="24C32445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D532C67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2ADB543F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B3BACDC" w14:textId="21FFBC27" w:rsidR="009345E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6AE1F144" w14:textId="7F1B9646" w:rsidR="002D75C4" w:rsidRDefault="002D75C4" w:rsidP="002D75C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2D75C4" w14:paraId="60001EA1" w14:textId="77777777" w:rsidTr="002D75C4">
              <w:tc>
                <w:tcPr>
                  <w:tcW w:w="8031" w:type="dxa"/>
                </w:tcPr>
                <w:p w14:paraId="4C24A110" w14:textId="71C915A9" w:rsidR="002D75C4" w:rsidRPr="00AE38BB" w:rsidRDefault="002D75C4" w:rsidP="002D75C4">
                  <w:pPr>
                    <w:numPr>
                      <w:ilvl w:val="0"/>
                      <w:numId w:val="17"/>
                    </w:numPr>
                    <w:ind w:left="1276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rmulario de solicitud proporcionado por el Departamento de Registro de Insumos para Uso en Animales lleno</w:t>
                  </w:r>
                  <w:r w:rsidRPr="00BF53EE">
                    <w:rPr>
                      <w:rFonts w:ascii="Arial" w:eastAsia="Times New Roman" w:hAnsi="Arial" w:cs="Arial"/>
                      <w:b/>
                      <w:lang w:eastAsia="es-ES"/>
                    </w:rPr>
                    <w:t xml:space="preserve"> en su totalidad con letra legible</w:t>
                  </w: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 firmado y sellado por el propietario o representante legal y por su regente </w:t>
                  </w:r>
                </w:p>
                <w:p w14:paraId="27AE8D10" w14:textId="77777777" w:rsidR="002D75C4" w:rsidRPr="00AE38BB" w:rsidRDefault="002D75C4" w:rsidP="002D75C4">
                  <w:pPr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Nombramiento del Representante Legal (cuando corresponda). </w:t>
                  </w:r>
                </w:p>
                <w:p w14:paraId="6E666B50" w14:textId="0C21BE7A" w:rsidR="002D75C4" w:rsidRPr="00AE38BB" w:rsidRDefault="002D75C4" w:rsidP="002D75C4">
                  <w:pPr>
                    <w:numPr>
                      <w:ilvl w:val="0"/>
                      <w:numId w:val="17"/>
                    </w:numPr>
                    <w:autoSpaceDE w:val="0"/>
                    <w:autoSpaceDN w:val="0"/>
                    <w:adjustRightInd w:val="0"/>
                    <w:rPr>
                      <w:rFonts w:ascii="Arial" w:eastAsia="Cambria" w:hAnsi="Arial" w:cs="Arial"/>
                    </w:rPr>
                  </w:pPr>
                  <w:r w:rsidRPr="00AE38BB">
                    <w:rPr>
                      <w:rFonts w:ascii="Arial" w:eastAsia="Cambria" w:hAnsi="Arial" w:cs="Arial"/>
                    </w:rPr>
                    <w:lastRenderedPageBreak/>
                    <w:t>Documentos legales que respalden la constitución de la empresa en caso de la persona jurídica</w:t>
                  </w:r>
                  <w:r w:rsidR="0001755F">
                    <w:rPr>
                      <w:rFonts w:ascii="Arial" w:eastAsia="Cambria" w:hAnsi="Arial" w:cs="Arial"/>
                    </w:rPr>
                    <w:t xml:space="preserve"> </w:t>
                  </w:r>
                  <w:r w:rsidRPr="00AE38BB">
                    <w:rPr>
                      <w:rFonts w:ascii="Arial" w:eastAsia="Cambria" w:hAnsi="Arial" w:cs="Arial"/>
                    </w:rPr>
                    <w:t>y documentos de identidad de solicitante en el caso de la persona física (natural, individual):</w:t>
                  </w:r>
                </w:p>
                <w:p w14:paraId="6A2FC75C" w14:textId="34E6E6B3" w:rsidR="002D75C4" w:rsidRPr="00AE38BB" w:rsidRDefault="002D75C4" w:rsidP="002D75C4">
                  <w:pPr>
                    <w:numPr>
                      <w:ilvl w:val="1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tocopia</w:t>
                  </w:r>
                  <w:r w:rsidR="004D225F">
                    <w:rPr>
                      <w:rFonts w:ascii="Arial" w:eastAsia="Times New Roman" w:hAnsi="Arial" w:cs="Arial"/>
                      <w:lang w:eastAsia="es-ES"/>
                    </w:rPr>
                    <w:t xml:space="preserve"> </w:t>
                  </w: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de la patente de comercio.</w:t>
                  </w:r>
                </w:p>
                <w:p w14:paraId="07054AC6" w14:textId="23452D57" w:rsidR="002D75C4" w:rsidRPr="00AE38BB" w:rsidRDefault="002D75C4" w:rsidP="002D75C4">
                  <w:pPr>
                    <w:numPr>
                      <w:ilvl w:val="1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tocopia del documento de identificación personal del propietario o del representante legal.</w:t>
                  </w:r>
                </w:p>
                <w:p w14:paraId="7112405B" w14:textId="1A26F869" w:rsidR="002D75C4" w:rsidRPr="00AE38BB" w:rsidRDefault="002D75C4" w:rsidP="002D75C4">
                  <w:pPr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Nombramiento de regente Médico Veterinario, emitido por el propietario o representante legal.</w:t>
                  </w:r>
                </w:p>
                <w:p w14:paraId="643BC643" w14:textId="7ABF5819" w:rsidR="002D75C4" w:rsidRPr="00AE38BB" w:rsidRDefault="002D75C4" w:rsidP="002D75C4">
                  <w:pPr>
                    <w:numPr>
                      <w:ilvl w:val="0"/>
                      <w:numId w:val="17"/>
                    </w:numPr>
                    <w:tabs>
                      <w:tab w:val="num" w:pos="1140"/>
                    </w:tabs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    Adherir a la solicitud timbre Médico Veterinario y Zootecnista correspondiente según Ley del Timbre. </w:t>
                  </w:r>
                </w:p>
                <w:p w14:paraId="5A53E835" w14:textId="77777777" w:rsidR="002D75C4" w:rsidRDefault="002D75C4" w:rsidP="002D75C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6060F436" w14:textId="77777777" w:rsidR="002D75C4" w:rsidRPr="002D75C4" w:rsidRDefault="002D75C4" w:rsidP="002D75C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B6341B2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5DEC7142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C84A9D" w:rsidRPr="008E2F03" w14:paraId="7F2C3714" w14:textId="77777777" w:rsidTr="002C5E01">
              <w:tc>
                <w:tcPr>
                  <w:tcW w:w="3847" w:type="dxa"/>
                </w:tcPr>
                <w:p w14:paraId="6A5D6654" w14:textId="77777777" w:rsidR="00C84A9D" w:rsidRPr="008E2F03" w:rsidRDefault="00C84A9D" w:rsidP="00C84A9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1C2B9057" w14:textId="77777777" w:rsidR="00C84A9D" w:rsidRPr="008E2F03" w:rsidRDefault="00C84A9D" w:rsidP="00C84A9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4E4D1BB1" w14:textId="77777777" w:rsidR="00C84A9D" w:rsidRPr="008E2F03" w:rsidRDefault="00C84A9D" w:rsidP="00C84A9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C84A9D" w:rsidRPr="008E2F03" w14:paraId="4F777434" w14:textId="77777777" w:rsidTr="002C5E01">
              <w:tc>
                <w:tcPr>
                  <w:tcW w:w="3847" w:type="dxa"/>
                </w:tcPr>
                <w:p w14:paraId="5E49FC0A" w14:textId="77777777" w:rsidR="00C84A9D" w:rsidRPr="00177633" w:rsidRDefault="00C84A9D" w:rsidP="00C84A9D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557C7F">
                    <w:rPr>
                      <w:rFonts w:ascii="Arial" w:hAnsi="Arial" w:cs="Arial"/>
                      <w:lang w:eastAsia="es-GT"/>
                    </w:rPr>
                    <w:t>El departamento de registro de insumos para uso en animales facilita de forma digital el formulario de solicitud en página web del Viceministerio.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6BFF8424" w14:textId="41953590" w:rsidR="003B7087" w:rsidRPr="00345ED8" w:rsidRDefault="00061DA7" w:rsidP="003B7087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El usuario completa</w:t>
                  </w:r>
                  <w:r w:rsidR="003B7087" w:rsidRPr="009D5F88">
                    <w:rPr>
                      <w:rFonts w:ascii="Arial" w:eastAsia="Arial" w:hAnsi="Arial" w:cs="Arial"/>
                    </w:rPr>
                    <w:t xml:space="preserve"> </w:t>
                  </w:r>
                  <w:r w:rsidR="003B7087"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="003B7087" w:rsidRPr="009D5F88">
                    <w:rPr>
                      <w:rFonts w:ascii="Arial" w:eastAsia="Arial" w:hAnsi="Arial" w:cs="Arial"/>
                    </w:rPr>
                    <w:t>sistema informático</w:t>
                  </w:r>
                  <w:r w:rsidR="003B7087">
                    <w:rPr>
                      <w:rFonts w:ascii="Arial" w:eastAsia="Arial" w:hAnsi="Arial" w:cs="Arial"/>
                    </w:rPr>
                    <w:t xml:space="preserve"> y </w:t>
                  </w:r>
                  <w:r w:rsidR="003B7087"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 w:rsidR="003B7087">
                    <w:rPr>
                      <w:rFonts w:ascii="Arial" w:eastAsia="Arial" w:hAnsi="Arial" w:cs="Arial"/>
                    </w:rPr>
                    <w:t>.</w:t>
                  </w:r>
                </w:p>
                <w:p w14:paraId="3F237CCC" w14:textId="77777777" w:rsidR="00C84A9D" w:rsidRPr="0084327F" w:rsidRDefault="00C84A9D" w:rsidP="003B7087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C84A9D" w:rsidRPr="008E2F03" w14:paraId="5599C135" w14:textId="77777777" w:rsidTr="002C5E01">
              <w:tc>
                <w:tcPr>
                  <w:tcW w:w="3847" w:type="dxa"/>
                </w:tcPr>
                <w:p w14:paraId="34B1BD6B" w14:textId="1198A0E7" w:rsidR="00C84A9D" w:rsidRPr="00480D54" w:rsidRDefault="00C84A9D" w:rsidP="00480D54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480D54">
                    <w:rPr>
                      <w:rFonts w:ascii="Arial" w:hAnsi="Arial" w:cs="Arial"/>
                      <w:lang w:eastAsia="es-GT"/>
                    </w:rPr>
                    <w:t>El departamento cuenta con ventanilla especifica donde el usuario puede hacer entrega de sus solicitudes, por la misma ventanilla este puede recibir un dictamen (favorable o desfavorable)</w:t>
                  </w:r>
                  <w:r w:rsidRPr="00480D54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18BC8AFD" w14:textId="39CA365B" w:rsidR="00957709" w:rsidRDefault="00957709" w:rsidP="00957709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El </w:t>
                  </w:r>
                  <w:r w:rsidR="00C84A9D" w:rsidRPr="009D5F88">
                    <w:rPr>
                      <w:rFonts w:ascii="Arial" w:hAnsi="Arial" w:cs="Arial"/>
                      <w:lang w:eastAsia="es-GT"/>
                    </w:rPr>
                    <w:t xml:space="preserve">Técnico </w:t>
                  </w:r>
                  <w:r w:rsidRPr="00EB3826">
                    <w:rPr>
                      <w:rFonts w:ascii="Arial" w:eastAsia="Arial" w:hAnsi="Arial" w:cs="Arial"/>
                    </w:rPr>
                    <w:t>Analista</w:t>
                  </w:r>
                  <w:r>
                    <w:rPr>
                      <w:rFonts w:ascii="Arial" w:eastAsia="Arial" w:hAnsi="Arial" w:cs="Arial"/>
                    </w:rPr>
                    <w:t xml:space="preserve"> recibe en la bandeja, revisa y emite dictamen</w:t>
                  </w:r>
                  <w:r w:rsidR="002D62CA">
                    <w:rPr>
                      <w:rFonts w:ascii="Arial" w:eastAsia="Arial" w:hAnsi="Arial" w:cs="Arial"/>
                    </w:rPr>
                    <w:t>.</w:t>
                  </w:r>
                </w:p>
                <w:p w14:paraId="142CD664" w14:textId="77777777" w:rsidR="00957709" w:rsidRDefault="00957709" w:rsidP="00957709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172982F0" w14:textId="77777777" w:rsidR="00957709" w:rsidRDefault="00957709" w:rsidP="00957709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: Sigue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aso </w:t>
                  </w:r>
                  <w:r>
                    <w:rPr>
                      <w:rFonts w:ascii="Arial" w:eastAsia="Arial" w:hAnsi="Arial" w:cs="Arial"/>
                    </w:rPr>
                    <w:t>3</w:t>
                  </w:r>
                  <w:r w:rsidRPr="00EB3826">
                    <w:rPr>
                      <w:rFonts w:ascii="Arial" w:eastAsia="Arial" w:hAnsi="Arial" w:cs="Arial"/>
                    </w:rPr>
                    <w:t>.</w:t>
                  </w:r>
                </w:p>
                <w:p w14:paraId="21BC7323" w14:textId="00EA82B5" w:rsidR="00C84A9D" w:rsidRPr="0084327F" w:rsidRDefault="00957709" w:rsidP="00621FE3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</w:t>
                  </w:r>
                  <w:r w:rsidRPr="00EB3826">
                    <w:rPr>
                      <w:rFonts w:ascii="Arial" w:eastAsia="Arial" w:hAnsi="Arial" w:cs="Arial"/>
                    </w:rPr>
                    <w:t>o</w:t>
                  </w:r>
                  <w:r>
                    <w:rPr>
                      <w:rFonts w:ascii="Arial" w:eastAsia="Arial" w:hAnsi="Arial" w:cs="Arial"/>
                    </w:rPr>
                    <w:t>: D</w:t>
                  </w:r>
                  <w:r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>
                    <w:rPr>
                      <w:rFonts w:ascii="Arial" w:eastAsia="Arial" w:hAnsi="Arial" w:cs="Arial"/>
                    </w:rPr>
                    <w:t xml:space="preserve"> y regresa </w:t>
                  </w:r>
                  <w:r w:rsidR="002D62CA">
                    <w:rPr>
                      <w:rFonts w:ascii="Arial" w:eastAsia="Arial" w:hAnsi="Arial" w:cs="Arial"/>
                    </w:rPr>
                    <w:t xml:space="preserve">a </w:t>
                  </w:r>
                  <w:r>
                    <w:rPr>
                      <w:rFonts w:ascii="Arial" w:eastAsia="Arial" w:hAnsi="Arial" w:cs="Arial"/>
                    </w:rPr>
                    <w:t>paso 1</w:t>
                  </w:r>
                  <w:r w:rsidR="002D62CA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C84A9D" w:rsidRPr="008E2F03" w14:paraId="7D4F77D9" w14:textId="77777777" w:rsidTr="002C5E01">
              <w:tc>
                <w:tcPr>
                  <w:tcW w:w="3847" w:type="dxa"/>
                </w:tcPr>
                <w:p w14:paraId="0695F0A3" w14:textId="175E3208" w:rsidR="00C84A9D" w:rsidRPr="00D421E4" w:rsidRDefault="00C84A9D" w:rsidP="00D421E4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D421E4">
                    <w:rPr>
                      <w:rFonts w:ascii="Arial" w:hAnsi="Arial" w:cs="Arial"/>
                      <w:lang w:eastAsia="es-GT"/>
                    </w:rPr>
                    <w:t>El receptor analista de ventanilla asigna y hace entrega del expediente al técnico analista responsable.</w:t>
                  </w:r>
                  <w:r w:rsidRPr="00D421E4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2274FE60" w14:textId="57680E56" w:rsidR="00C84A9D" w:rsidRPr="0084327F" w:rsidRDefault="00F45649" w:rsidP="00F45649">
                  <w:pPr>
                    <w:pStyle w:val="Sinespaciado"/>
                    <w:numPr>
                      <w:ilvl w:val="0"/>
                      <w:numId w:val="22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El Técnico Analista </w:t>
                  </w:r>
                  <w:r w:rsidR="00B67C6C">
                    <w:rPr>
                      <w:rFonts w:ascii="Arial" w:eastAsia="Arial" w:hAnsi="Arial" w:cs="Arial"/>
                    </w:rPr>
                    <w:t>programa,</w:t>
                  </w:r>
                  <w:r w:rsidRPr="002602F8">
                    <w:rPr>
                      <w:rFonts w:ascii="Arial" w:eastAsia="Arial" w:hAnsi="Arial" w:cs="Arial"/>
                    </w:rPr>
                    <w:t xml:space="preserve"> realiza </w:t>
                  </w:r>
                  <w:r>
                    <w:rPr>
                      <w:rFonts w:ascii="Arial" w:eastAsia="Arial" w:hAnsi="Arial" w:cs="Arial"/>
                    </w:rPr>
                    <w:t>i</w:t>
                  </w:r>
                  <w:r w:rsidRPr="002602F8">
                    <w:rPr>
                      <w:rFonts w:ascii="Arial" w:eastAsia="Arial" w:hAnsi="Arial" w:cs="Arial"/>
                    </w:rPr>
                    <w:t xml:space="preserve">nspección </w:t>
                  </w:r>
                  <w:r w:rsidR="00B67C6C">
                    <w:rPr>
                      <w:rFonts w:ascii="Arial" w:eastAsia="Arial" w:hAnsi="Arial" w:cs="Arial"/>
                    </w:rPr>
                    <w:t>a la bodega de almacenamiento y elabora informe de inspección.</w:t>
                  </w:r>
                </w:p>
              </w:tc>
            </w:tr>
            <w:tr w:rsidR="00C84A9D" w:rsidRPr="008E2F03" w14:paraId="597833B8" w14:textId="77777777" w:rsidTr="002C5E01">
              <w:tc>
                <w:tcPr>
                  <w:tcW w:w="3847" w:type="dxa"/>
                </w:tcPr>
                <w:p w14:paraId="6CB5AAE7" w14:textId="0F5348C4" w:rsidR="00C84A9D" w:rsidRPr="004F3D01" w:rsidRDefault="00C84A9D" w:rsidP="004F3D01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4F3D01">
                    <w:rPr>
                      <w:rFonts w:ascii="Arial" w:hAnsi="Arial" w:cs="Arial"/>
                      <w:lang w:eastAsia="es-GT"/>
                    </w:rPr>
                    <w:t>Una vez recibido el responsable hará revisión según sea sus posibilidades (en cuestión de cantidad de solicitudes)</w:t>
                  </w:r>
                </w:p>
              </w:tc>
              <w:tc>
                <w:tcPr>
                  <w:tcW w:w="4105" w:type="dxa"/>
                </w:tcPr>
                <w:p w14:paraId="0D02EC4C" w14:textId="1817F6FB" w:rsidR="004F3D01" w:rsidRPr="00D04C3C" w:rsidRDefault="004F3D01" w:rsidP="004F3D01">
                  <w:pPr>
                    <w:pStyle w:val="Sinespaciado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</w:t>
                  </w:r>
                  <w:r w:rsidRPr="00D86DCF">
                    <w:rPr>
                      <w:rFonts w:ascii="Arial" w:eastAsia="Arial" w:hAnsi="Arial" w:cs="Arial"/>
                    </w:rPr>
                    <w:t xml:space="preserve">efe de </w:t>
                  </w:r>
                  <w:r>
                    <w:rPr>
                      <w:rFonts w:ascii="Arial" w:eastAsia="Arial" w:hAnsi="Arial" w:cs="Arial"/>
                    </w:rPr>
                    <w:t>Departamento recibe en band</w:t>
                  </w:r>
                  <w:r w:rsidR="00D04C3C">
                    <w:rPr>
                      <w:rFonts w:ascii="Arial" w:eastAsia="Arial" w:hAnsi="Arial" w:cs="Arial"/>
                    </w:rPr>
                    <w:t xml:space="preserve">eja dictamen e informe y revisa. </w:t>
                  </w:r>
                </w:p>
                <w:p w14:paraId="6A6AC775" w14:textId="77777777" w:rsidR="00D04C3C" w:rsidRDefault="00D04C3C" w:rsidP="00D04C3C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  <w:p w14:paraId="43C693BA" w14:textId="69F2ED7D" w:rsidR="00EA3169" w:rsidRDefault="004F3D01" w:rsidP="00EA3169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 w:rsidRPr="00590761">
                    <w:rPr>
                      <w:rFonts w:ascii="Arial" w:eastAsia="Arial" w:hAnsi="Arial" w:cs="Arial"/>
                    </w:rPr>
                    <w:t>Si: S</w:t>
                  </w:r>
                  <w:r>
                    <w:rPr>
                      <w:rFonts w:ascii="Arial" w:eastAsia="Arial" w:hAnsi="Arial" w:cs="Arial"/>
                    </w:rPr>
                    <w:t>igue paso 5</w:t>
                  </w:r>
                  <w:r w:rsidR="00D04C3C">
                    <w:rPr>
                      <w:rFonts w:ascii="Arial" w:eastAsia="Arial" w:hAnsi="Arial" w:cs="Arial"/>
                    </w:rPr>
                    <w:t>.</w:t>
                  </w:r>
                </w:p>
                <w:p w14:paraId="106A4F7D" w14:textId="0AE6653D" w:rsidR="00C84A9D" w:rsidRPr="00902632" w:rsidRDefault="004F3D01" w:rsidP="00EA3169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o: Devuelve con observaciones y regresa a paso 3.</w:t>
                  </w:r>
                </w:p>
              </w:tc>
            </w:tr>
            <w:tr w:rsidR="00C84A9D" w:rsidRPr="008E2F03" w14:paraId="130ACD5F" w14:textId="77777777" w:rsidTr="002C5E01">
              <w:tc>
                <w:tcPr>
                  <w:tcW w:w="3847" w:type="dxa"/>
                </w:tcPr>
                <w:p w14:paraId="7364F45B" w14:textId="5EE8F033" w:rsidR="00C84A9D" w:rsidRPr="00E33D39" w:rsidRDefault="00C84A9D" w:rsidP="00E33D39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E33D39">
                    <w:rPr>
                      <w:rFonts w:ascii="Arial" w:hAnsi="Arial" w:cs="Arial"/>
                      <w:lang w:eastAsia="es-GT"/>
                    </w:rPr>
                    <w:t>Si el expediente no cumple con información o requisitos solicitados este se dictaminar como DESFAVORABLE, emitiéndose una boleta donde indicara las observaciones a subsanar. (el usuario debe de estar pendiente a la resolución)</w:t>
                  </w:r>
                </w:p>
              </w:tc>
              <w:tc>
                <w:tcPr>
                  <w:tcW w:w="4105" w:type="dxa"/>
                </w:tcPr>
                <w:p w14:paraId="02FF3116" w14:textId="2C18CBF0" w:rsidR="00C84A9D" w:rsidRPr="00902632" w:rsidRDefault="00E33D39" w:rsidP="00B67C6C">
                  <w:pPr>
                    <w:pStyle w:val="Sinespaciado"/>
                    <w:numPr>
                      <w:ilvl w:val="0"/>
                      <w:numId w:val="22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efe de Departamento 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 xml:space="preserve">n electrónica y notifica al </w:t>
                  </w:r>
                  <w:r w:rsidR="00B67C6C">
                    <w:rPr>
                      <w:rFonts w:ascii="Arial" w:eastAsia="Arial" w:hAnsi="Arial" w:cs="Arial"/>
                    </w:rPr>
                    <w:t>usuario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C84A9D" w:rsidRPr="008E2F03" w14:paraId="770F34AC" w14:textId="77777777" w:rsidTr="002C5E01">
              <w:tc>
                <w:tcPr>
                  <w:tcW w:w="3847" w:type="dxa"/>
                </w:tcPr>
                <w:p w14:paraId="207567B8" w14:textId="77777777" w:rsidR="00C84A9D" w:rsidRPr="00177633" w:rsidRDefault="00C84A9D" w:rsidP="00E33D39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lastRenderedPageBreak/>
                    <w:t>Si el expediente cumple con lo solicitado este será sujeto a presentar informe de inspección por el regente profesional</w:t>
                  </w:r>
                </w:p>
              </w:tc>
              <w:tc>
                <w:tcPr>
                  <w:tcW w:w="4105" w:type="dxa"/>
                </w:tcPr>
                <w:p w14:paraId="5318BCC8" w14:textId="523957B7" w:rsidR="00C84A9D" w:rsidRPr="003649AE" w:rsidRDefault="00C84A9D" w:rsidP="00E33D39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C84A9D" w:rsidRPr="008E2F03" w14:paraId="603B87D7" w14:textId="77777777" w:rsidTr="002C5E01">
              <w:tc>
                <w:tcPr>
                  <w:tcW w:w="3847" w:type="dxa"/>
                </w:tcPr>
                <w:p w14:paraId="1D649988" w14:textId="77777777" w:rsidR="00C84A9D" w:rsidRPr="00177633" w:rsidRDefault="00C84A9D" w:rsidP="00E33D39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Una vez sea adjunto el informe de inspección se procederá a la emisión registro sanitario de funcionamiento de empresa solicitado.</w:t>
                  </w:r>
                </w:p>
              </w:tc>
              <w:tc>
                <w:tcPr>
                  <w:tcW w:w="4105" w:type="dxa"/>
                </w:tcPr>
                <w:p w14:paraId="3762B160" w14:textId="77777777" w:rsidR="00C84A9D" w:rsidRPr="007355DB" w:rsidRDefault="00C84A9D" w:rsidP="00C84A9D">
                  <w:p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</w:tr>
            <w:tr w:rsidR="00C84A9D" w:rsidRPr="008E2F03" w14:paraId="7E4F0F1A" w14:textId="77777777" w:rsidTr="002C5E01">
              <w:tc>
                <w:tcPr>
                  <w:tcW w:w="3847" w:type="dxa"/>
                </w:tcPr>
                <w:p w14:paraId="66D72662" w14:textId="77777777" w:rsidR="00C84A9D" w:rsidRPr="00177633" w:rsidRDefault="00C84A9D" w:rsidP="00E33D39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El documento emitido es firmado por un profesional responsable, este documento se envía a ventanilla haciendo registros como control interno</w:t>
                  </w:r>
                </w:p>
              </w:tc>
              <w:tc>
                <w:tcPr>
                  <w:tcW w:w="4105" w:type="dxa"/>
                </w:tcPr>
                <w:p w14:paraId="66E8714A" w14:textId="77777777" w:rsidR="00C84A9D" w:rsidRPr="00506CF4" w:rsidRDefault="00C84A9D" w:rsidP="00C84A9D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C84A9D" w:rsidRPr="008E2F03" w14:paraId="4C9A26FF" w14:textId="77777777" w:rsidTr="002C5E01">
              <w:tc>
                <w:tcPr>
                  <w:tcW w:w="3847" w:type="dxa"/>
                </w:tcPr>
                <w:p w14:paraId="3A0355E0" w14:textId="1EBCFFBF" w:rsidR="00C84A9D" w:rsidRPr="00941562" w:rsidRDefault="00C8411C" w:rsidP="00E33D39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</w:tc>
              <w:tc>
                <w:tcPr>
                  <w:tcW w:w="4105" w:type="dxa"/>
                </w:tcPr>
                <w:p w14:paraId="2D024EEA" w14:textId="77777777" w:rsidR="00C84A9D" w:rsidRDefault="00C84A9D" w:rsidP="00C84A9D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C84A9D" w:rsidRPr="008E2F03" w14:paraId="04DCF1E3" w14:textId="77777777" w:rsidTr="002C5E01">
              <w:tc>
                <w:tcPr>
                  <w:tcW w:w="3847" w:type="dxa"/>
                </w:tcPr>
                <w:p w14:paraId="50D6E31F" w14:textId="77777777" w:rsidR="00C84A9D" w:rsidRPr="00941562" w:rsidRDefault="00C84A9D" w:rsidP="00E33D39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a</w:t>
                  </w:r>
                  <w:r w:rsidRPr="00A74A3F">
                    <w:rPr>
                      <w:rFonts w:ascii="Arial" w:eastAsia="Times New Roman" w:hAnsi="Arial" w:cs="Arial"/>
                      <w:lang w:eastAsia="es-ES"/>
                    </w:rPr>
                    <w:t>rchiva expediente.</w:t>
                  </w:r>
                </w:p>
              </w:tc>
              <w:tc>
                <w:tcPr>
                  <w:tcW w:w="4105" w:type="dxa"/>
                </w:tcPr>
                <w:p w14:paraId="5ED3F7F9" w14:textId="77777777" w:rsidR="00C84A9D" w:rsidRDefault="00C84A9D" w:rsidP="00C84A9D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58FE1B24" w14:textId="29BA0B33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14C5A00" w14:textId="63B5EEB9" w:rsidR="001468BF" w:rsidRDefault="001468BF" w:rsidP="001468B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Tiempo </w:t>
            </w:r>
          </w:p>
          <w:p w14:paraId="55941B7A" w14:textId="77777777" w:rsidR="009F718A" w:rsidRDefault="009F718A" w:rsidP="009F718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32"/>
            </w:tblGrid>
            <w:tr w:rsidR="009F718A" w14:paraId="34488AD1" w14:textId="77777777" w:rsidTr="002C5E01">
              <w:tc>
                <w:tcPr>
                  <w:tcW w:w="8263" w:type="dxa"/>
                  <w:gridSpan w:val="2"/>
                </w:tcPr>
                <w:p w14:paraId="59CD4E7A" w14:textId="77777777" w:rsidR="009F718A" w:rsidRDefault="009F718A" w:rsidP="009F718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0A7D24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 xml:space="preserve">Ley </w:t>
                  </w:r>
                  <w:r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>de Sanidad Vegetal y Animal corresponderá a 60 días para emitir dictamen.</w:t>
                  </w:r>
                </w:p>
              </w:tc>
            </w:tr>
            <w:tr w:rsidR="009F718A" w14:paraId="247C9EE4" w14:textId="77777777" w:rsidTr="002C5E01">
              <w:tc>
                <w:tcPr>
                  <w:tcW w:w="4131" w:type="dxa"/>
                </w:tcPr>
                <w:p w14:paraId="5E024E5D" w14:textId="77777777" w:rsidR="009F718A" w:rsidRPr="00D059F9" w:rsidRDefault="009F718A" w:rsidP="009F718A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059F9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32" w:type="dxa"/>
                </w:tcPr>
                <w:p w14:paraId="198528D8" w14:textId="77777777" w:rsidR="009F718A" w:rsidRDefault="009F718A" w:rsidP="009F718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stematizado:</w:t>
                  </w:r>
                </w:p>
              </w:tc>
            </w:tr>
            <w:tr w:rsidR="009F718A" w14:paraId="7903FAB5" w14:textId="77777777" w:rsidTr="002C5E01">
              <w:tc>
                <w:tcPr>
                  <w:tcW w:w="4131" w:type="dxa"/>
                </w:tcPr>
                <w:p w14:paraId="5BE8620D" w14:textId="684BB2AC" w:rsidR="009F718A" w:rsidRDefault="005301F3" w:rsidP="009F718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P</w:t>
                  </w:r>
                  <w:r w:rsidR="009F718A">
                    <w:rPr>
                      <w:rFonts w:ascii="Arial" w:hAnsi="Arial" w:cs="Arial"/>
                      <w:lang w:eastAsia="es-GT"/>
                    </w:rPr>
                    <w:t>romedio 20 días.</w:t>
                  </w:r>
                </w:p>
              </w:tc>
              <w:tc>
                <w:tcPr>
                  <w:tcW w:w="4132" w:type="dxa"/>
                </w:tcPr>
                <w:p w14:paraId="7D0662A9" w14:textId="02953091" w:rsidR="009F718A" w:rsidRDefault="009F718A" w:rsidP="009F718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 contempla que se mejoren los tiempos, </w:t>
                  </w:r>
                  <w:r w:rsidR="005301F3">
                    <w:rPr>
                      <w:rFonts w:ascii="Arial" w:hAnsi="Arial" w:cs="Arial"/>
                      <w:lang w:eastAsia="es-GT"/>
                    </w:rPr>
                    <w:t xml:space="preserve">a 15 </w:t>
                  </w:r>
                  <w:r>
                    <w:rPr>
                      <w:rFonts w:ascii="Arial" w:hAnsi="Arial" w:cs="Arial"/>
                      <w:lang w:eastAsia="es-GT"/>
                    </w:rPr>
                    <w:t>días, según se mantenga la cantidad de solicitudes.</w:t>
                  </w:r>
                </w:p>
              </w:tc>
            </w:tr>
          </w:tbl>
          <w:p w14:paraId="144CE318" w14:textId="77777777" w:rsidR="00A36A23" w:rsidRDefault="00A36A23" w:rsidP="00A36A2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C0ED384" w14:textId="64B0C18B" w:rsidR="009F718A" w:rsidRDefault="00A36A23" w:rsidP="00A36A2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36A23">
              <w:rPr>
                <w:rFonts w:ascii="Arial" w:hAnsi="Arial" w:cs="Arial"/>
                <w:lang w:eastAsia="es-GT"/>
              </w:rPr>
              <w:t>Costo</w:t>
            </w:r>
          </w:p>
          <w:p w14:paraId="6BFDE9AE" w14:textId="56F49991" w:rsidR="00A36A23" w:rsidRDefault="00A36A23" w:rsidP="00A36A2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A36A23" w14:paraId="7376A016" w14:textId="77777777" w:rsidTr="00A36A23">
              <w:tc>
                <w:tcPr>
                  <w:tcW w:w="8031" w:type="dxa"/>
                </w:tcPr>
                <w:p w14:paraId="471B0AB5" w14:textId="75BCC0CE" w:rsidR="00A36A23" w:rsidRDefault="00A36A23" w:rsidP="00A36A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00B43A3A" w14:textId="3453AF42" w:rsidR="00A36A23" w:rsidRDefault="00A36A23" w:rsidP="00A36A2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271FC39" w14:textId="3B1F33C7" w:rsidR="00A36A23" w:rsidRDefault="00A36A23" w:rsidP="00A36A2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Identificación de acciones interinstitucionales</w:t>
            </w:r>
            <w:r w:rsidR="007A1FF3">
              <w:rPr>
                <w:rFonts w:ascii="Arial" w:hAnsi="Arial" w:cs="Arial"/>
                <w:lang w:eastAsia="es-GT"/>
              </w:rPr>
              <w:t xml:space="preserve"> (3)</w:t>
            </w:r>
          </w:p>
          <w:p w14:paraId="097745E1" w14:textId="3256D79C" w:rsidR="00A36A23" w:rsidRDefault="00A36A23" w:rsidP="00A36A2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A36A23" w14:paraId="5B471247" w14:textId="77777777" w:rsidTr="00A36A23">
              <w:tc>
                <w:tcPr>
                  <w:tcW w:w="8031" w:type="dxa"/>
                </w:tcPr>
                <w:p w14:paraId="492E052A" w14:textId="77777777" w:rsidR="00BA10C4" w:rsidRDefault="00BA10C4" w:rsidP="00BA10C4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2010F2F2" w14:textId="699D0DF9" w:rsidR="00A36A23" w:rsidRDefault="00A36A23" w:rsidP="00A36A23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56CA7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>
                    <w:rPr>
                      <w:rFonts w:ascii="Arial" w:hAnsi="Arial" w:cs="Arial"/>
                      <w:lang w:eastAsia="es-GT"/>
                    </w:rPr>
                    <w:t>General de la Republica.</w:t>
                  </w:r>
                </w:p>
                <w:p w14:paraId="4D21E6F6" w14:textId="461C0462" w:rsidR="004C5AAE" w:rsidRPr="004C5AAE" w:rsidRDefault="004C5AAE" w:rsidP="004C5AAE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4544EECD" w14:textId="77777777" w:rsidR="00A36A23" w:rsidRPr="00256CA7" w:rsidRDefault="00A36A23" w:rsidP="00A36A23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59EFB030" w14:textId="77777777" w:rsidR="00A36A23" w:rsidRDefault="00A36A23" w:rsidP="00A36A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489A3FB5" w14:textId="77777777" w:rsidR="00A36A23" w:rsidRPr="00A36A23" w:rsidRDefault="00A36A23" w:rsidP="00A36A2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7642C57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74B0807" w14:textId="77777777" w:rsid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p w14:paraId="11CC7F97" w14:textId="77777777" w:rsidR="004E7067" w:rsidRDefault="004E7067" w:rsidP="00752071">
      <w:pPr>
        <w:jc w:val="center"/>
        <w:rPr>
          <w:rFonts w:ascii="Arial" w:hAnsi="Arial" w:cs="Arial"/>
          <w:b/>
          <w:sz w:val="14"/>
        </w:rPr>
      </w:pPr>
    </w:p>
    <w:p w14:paraId="6D4791A1" w14:textId="77777777" w:rsidR="004E7067" w:rsidRDefault="004E7067" w:rsidP="00752071">
      <w:pPr>
        <w:jc w:val="center"/>
        <w:rPr>
          <w:rFonts w:ascii="Arial" w:hAnsi="Arial" w:cs="Arial"/>
          <w:b/>
          <w:sz w:val="14"/>
        </w:rPr>
      </w:pPr>
    </w:p>
    <w:p w14:paraId="6DAABC28" w14:textId="77777777" w:rsidR="004E7067" w:rsidRDefault="004E7067" w:rsidP="00752071">
      <w:pPr>
        <w:jc w:val="center"/>
        <w:rPr>
          <w:rFonts w:ascii="Arial" w:hAnsi="Arial" w:cs="Arial"/>
          <w:b/>
          <w:sz w:val="14"/>
        </w:rPr>
      </w:pPr>
    </w:p>
    <w:p w14:paraId="4A012F4F" w14:textId="77777777" w:rsidR="004E7067" w:rsidRPr="00752071" w:rsidRDefault="004E7067" w:rsidP="00752071">
      <w:pPr>
        <w:jc w:val="center"/>
        <w:rPr>
          <w:rFonts w:ascii="Arial" w:hAnsi="Arial" w:cs="Arial"/>
          <w:b/>
          <w:sz w:val="14"/>
        </w:rPr>
      </w:pPr>
      <w:bookmarkStart w:id="0" w:name="_GoBack"/>
      <w:bookmarkEnd w:id="0"/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65D0A4D7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747FD31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lastRenderedPageBreak/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66D26F20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31FE0102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78797028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118E20C6" w14:textId="77777777" w:rsidTr="004955E3">
        <w:tc>
          <w:tcPr>
            <w:tcW w:w="3256" w:type="dxa"/>
            <w:vAlign w:val="center"/>
          </w:tcPr>
          <w:p w14:paraId="1050C51E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05A6D0CA" w14:textId="78B4EDFB" w:rsidR="003D5209" w:rsidRPr="008E2F03" w:rsidRDefault="0078612E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6BA49465" w14:textId="70473FFD" w:rsidR="003D5209" w:rsidRPr="008E2F03" w:rsidRDefault="0007119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</w:tcPr>
          <w:p w14:paraId="23DDDDAE" w14:textId="4D173E89" w:rsidR="003D5209" w:rsidRPr="008E2F03" w:rsidRDefault="0007119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78612E" w:rsidRPr="008E2F03" w14:paraId="4619519C" w14:textId="77777777" w:rsidTr="0068762D">
        <w:trPr>
          <w:trHeight w:val="548"/>
        </w:trPr>
        <w:tc>
          <w:tcPr>
            <w:tcW w:w="3256" w:type="dxa"/>
            <w:vAlign w:val="center"/>
          </w:tcPr>
          <w:p w14:paraId="148C0720" w14:textId="77777777" w:rsidR="0078612E" w:rsidRPr="008E2F03" w:rsidRDefault="0078612E" w:rsidP="0078612E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AFA1D22" w14:textId="1EB3444C" w:rsidR="0078612E" w:rsidRPr="008E2F03" w:rsidRDefault="0078612E" w:rsidP="009938E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días</w:t>
            </w:r>
          </w:p>
        </w:tc>
        <w:tc>
          <w:tcPr>
            <w:tcW w:w="1843" w:type="dxa"/>
            <w:vAlign w:val="center"/>
          </w:tcPr>
          <w:p w14:paraId="483C7845" w14:textId="799BB9D2" w:rsidR="0078612E" w:rsidRPr="008E2F03" w:rsidRDefault="009938E2" w:rsidP="0078612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5 </w:t>
            </w:r>
            <w:r w:rsidR="0078612E">
              <w:rPr>
                <w:rFonts w:ascii="Arial" w:hAnsi="Arial" w:cs="Arial"/>
              </w:rPr>
              <w:t>días.</w:t>
            </w:r>
          </w:p>
        </w:tc>
        <w:tc>
          <w:tcPr>
            <w:tcW w:w="2126" w:type="dxa"/>
            <w:vAlign w:val="center"/>
          </w:tcPr>
          <w:p w14:paraId="52DEBD84" w14:textId="0B6409CE" w:rsidR="0078612E" w:rsidRPr="008E2F03" w:rsidRDefault="009938E2" w:rsidP="009938E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78612E">
              <w:rPr>
                <w:rFonts w:ascii="Arial" w:hAnsi="Arial" w:cs="Arial"/>
              </w:rPr>
              <w:t xml:space="preserve"> días</w:t>
            </w:r>
          </w:p>
        </w:tc>
      </w:tr>
      <w:tr w:rsidR="00AF0F6B" w:rsidRPr="008E2F03" w14:paraId="73070F6C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545CB3A6" w14:textId="77777777" w:rsidR="00AF0F6B" w:rsidRPr="008E2F03" w:rsidRDefault="00AF0F6B" w:rsidP="00AF0F6B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364C951" w14:textId="3D319B32" w:rsidR="00AF0F6B" w:rsidRPr="008E2F03" w:rsidRDefault="00817BD3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</w:tcPr>
          <w:p w14:paraId="4C8BCC04" w14:textId="207170D2" w:rsidR="00AF0F6B" w:rsidRPr="008E2F03" w:rsidRDefault="008F4950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126" w:type="dxa"/>
          </w:tcPr>
          <w:p w14:paraId="2A1E9A02" w14:textId="554F7239" w:rsidR="00AF0F6B" w:rsidRPr="008E2F03" w:rsidRDefault="008F495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0213966C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70E7941F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7F2A6D0F" w14:textId="77777777" w:rsidR="009C56AD" w:rsidRPr="008E2F03" w:rsidRDefault="00D9724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19A6C5C6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2DFDF102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F0F6B" w:rsidRPr="008E2F03" w14:paraId="5A130012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447E65A8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400EAF42" w14:textId="6A78FD8E" w:rsidR="00AF0F6B" w:rsidRPr="008E2F03" w:rsidRDefault="00817BD3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0E663D90" w14:textId="4FAE3E01" w:rsidR="00AF0F6B" w:rsidRPr="008E2F03" w:rsidRDefault="008F495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035474D7" w14:textId="0A862258" w:rsidR="00AF0F6B" w:rsidRPr="008E2F03" w:rsidRDefault="008F495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8E2F03" w14:paraId="168CE291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25F69393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F88417F" w14:textId="457302E1" w:rsidR="00AF0F6B" w:rsidRPr="008E2F03" w:rsidRDefault="00434DD1" w:rsidP="00846922">
            <w:pPr>
              <w:tabs>
                <w:tab w:val="center" w:pos="884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9458FD6" w14:textId="77777777" w:rsidR="00AF0F6B" w:rsidRPr="008E2F03" w:rsidRDefault="00C464F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6CABD164" w14:textId="53293520" w:rsidR="00AF0F6B" w:rsidRPr="008E2F03" w:rsidRDefault="00434DD1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435F36" w14:paraId="3BDB685A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35DC8442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67CA9890" w14:textId="5BE5F532" w:rsidR="00AF0F6B" w:rsidRPr="00435F36" w:rsidRDefault="0044627F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624BBC2E" w14:textId="56E03953" w:rsidR="00AF0F6B" w:rsidRPr="00435F36" w:rsidRDefault="008F495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0E7F11D2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6B3F0DF9" w14:textId="1434AD35" w:rsidR="00061DA7" w:rsidRDefault="00061DA7" w:rsidP="00D05925">
      <w:pPr>
        <w:jc w:val="both"/>
        <w:rPr>
          <w:rFonts w:ascii="Arial" w:hAnsi="Arial" w:cs="Arial"/>
          <w:b/>
        </w:rPr>
      </w:pPr>
    </w:p>
    <w:p w14:paraId="3F6FFA17" w14:textId="77777777" w:rsidR="00061DA7" w:rsidRPr="00061DA7" w:rsidRDefault="00061DA7" w:rsidP="00061DA7">
      <w:pPr>
        <w:rPr>
          <w:rFonts w:ascii="Arial" w:hAnsi="Arial" w:cs="Arial"/>
        </w:rPr>
      </w:pPr>
    </w:p>
    <w:p w14:paraId="43E58034" w14:textId="45DA1EF2" w:rsidR="00061DA7" w:rsidRDefault="00061DA7" w:rsidP="00061DA7">
      <w:pPr>
        <w:rPr>
          <w:rFonts w:ascii="Arial" w:hAnsi="Arial" w:cs="Arial"/>
        </w:rPr>
      </w:pPr>
    </w:p>
    <w:p w14:paraId="5BE1F48B" w14:textId="066F4F0B" w:rsidR="00A02BEF" w:rsidRDefault="00061DA7" w:rsidP="00061DA7">
      <w:pPr>
        <w:tabs>
          <w:tab w:val="left" w:pos="5430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7738049A" w14:textId="77777777" w:rsidR="00061DA7" w:rsidRDefault="00061DA7" w:rsidP="00061DA7">
      <w:pPr>
        <w:tabs>
          <w:tab w:val="left" w:pos="5430"/>
        </w:tabs>
        <w:rPr>
          <w:rFonts w:ascii="Arial" w:hAnsi="Arial" w:cs="Arial"/>
        </w:rPr>
      </w:pPr>
    </w:p>
    <w:p w14:paraId="3B157D35" w14:textId="77777777" w:rsidR="00061DA7" w:rsidRDefault="00061DA7" w:rsidP="00061DA7">
      <w:pPr>
        <w:tabs>
          <w:tab w:val="left" w:pos="5430"/>
        </w:tabs>
        <w:rPr>
          <w:rFonts w:ascii="Arial" w:hAnsi="Arial" w:cs="Arial"/>
        </w:rPr>
      </w:pPr>
    </w:p>
    <w:p w14:paraId="42713E6F" w14:textId="77777777" w:rsidR="00061DA7" w:rsidRDefault="00061DA7" w:rsidP="00061DA7">
      <w:pPr>
        <w:tabs>
          <w:tab w:val="left" w:pos="5430"/>
        </w:tabs>
        <w:rPr>
          <w:rFonts w:ascii="Arial" w:hAnsi="Arial" w:cs="Arial"/>
        </w:rPr>
      </w:pPr>
    </w:p>
    <w:p w14:paraId="0D74FC8C" w14:textId="77777777" w:rsidR="00061DA7" w:rsidRDefault="00061DA7" w:rsidP="00061DA7">
      <w:pPr>
        <w:tabs>
          <w:tab w:val="left" w:pos="5430"/>
        </w:tabs>
        <w:rPr>
          <w:rFonts w:ascii="Arial" w:hAnsi="Arial" w:cs="Arial"/>
        </w:rPr>
      </w:pPr>
    </w:p>
    <w:p w14:paraId="5C0940A1" w14:textId="1AA6E37D" w:rsidR="00061DA7" w:rsidRPr="00061DA7" w:rsidRDefault="00A46712" w:rsidP="00061DA7">
      <w:pPr>
        <w:tabs>
          <w:tab w:val="left" w:pos="5430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440B94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1.15pt;width:441pt;height:555pt;z-index:251659264;mso-position-horizontal:center;mso-position-horizontal-relative:text;mso-position-vertical:absolute;mso-position-vertical-relative:text" wrapcoords="661 29 661 21512 20939 21512 20902 29 661 29">
            <v:imagedata r:id="rId7" o:title=""/>
            <w10:wrap type="tight"/>
          </v:shape>
          <o:OLEObject Type="Embed" ProgID="Visio.Drawing.15" ShapeID="_x0000_s1026" DrawAspect="Content" ObjectID="_1723377272" r:id="rId8"/>
        </w:object>
      </w:r>
    </w:p>
    <w:sectPr w:rsidR="00061DA7" w:rsidRPr="00061DA7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5D1835" w14:textId="77777777" w:rsidR="00A46712" w:rsidRDefault="00A46712" w:rsidP="00F00C9B">
      <w:pPr>
        <w:spacing w:after="0" w:line="240" w:lineRule="auto"/>
      </w:pPr>
      <w:r>
        <w:separator/>
      </w:r>
    </w:p>
  </w:endnote>
  <w:endnote w:type="continuationSeparator" w:id="0">
    <w:p w14:paraId="466AFA17" w14:textId="77777777" w:rsidR="00A46712" w:rsidRDefault="00A4671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C9B8FE" w14:textId="77777777" w:rsidR="00A46712" w:rsidRDefault="00A46712" w:rsidP="00F00C9B">
      <w:pPr>
        <w:spacing w:after="0" w:line="240" w:lineRule="auto"/>
      </w:pPr>
      <w:r>
        <w:separator/>
      </w:r>
    </w:p>
  </w:footnote>
  <w:footnote w:type="continuationSeparator" w:id="0">
    <w:p w14:paraId="0B9E528D" w14:textId="77777777" w:rsidR="00A46712" w:rsidRDefault="00A4671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A6515C" w14:textId="250AED2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E7067" w:rsidRPr="004E706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2071">
          <w:rPr>
            <w:b/>
          </w:rPr>
          <w:t>4</w:t>
        </w:r>
      </w:p>
    </w:sdtContent>
  </w:sdt>
  <w:p w14:paraId="668C38CC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1B72D1"/>
    <w:multiLevelType w:val="hybridMultilevel"/>
    <w:tmpl w:val="F7E0EF1A"/>
    <w:lvl w:ilvl="0" w:tplc="910E3CBA">
      <w:start w:val="4"/>
      <w:numFmt w:val="decimal"/>
      <w:lvlText w:val="%1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DD4DF2"/>
    <w:multiLevelType w:val="hybridMultilevel"/>
    <w:tmpl w:val="BBA4FC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751EBB"/>
    <w:multiLevelType w:val="hybridMultilevel"/>
    <w:tmpl w:val="437C5AF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762D4C"/>
    <w:multiLevelType w:val="hybridMultilevel"/>
    <w:tmpl w:val="352AE4E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839CA02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A04AF6"/>
    <w:multiLevelType w:val="hybridMultilevel"/>
    <w:tmpl w:val="9028B618"/>
    <w:lvl w:ilvl="0" w:tplc="0AEA1B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4" w:hanging="360"/>
      </w:pPr>
    </w:lvl>
    <w:lvl w:ilvl="2" w:tplc="100A001B" w:tentative="1">
      <w:start w:val="1"/>
      <w:numFmt w:val="lowerRoman"/>
      <w:lvlText w:val="%3."/>
      <w:lvlJc w:val="right"/>
      <w:pPr>
        <w:ind w:left="2084" w:hanging="180"/>
      </w:pPr>
    </w:lvl>
    <w:lvl w:ilvl="3" w:tplc="100A000F" w:tentative="1">
      <w:start w:val="1"/>
      <w:numFmt w:val="decimal"/>
      <w:lvlText w:val="%4."/>
      <w:lvlJc w:val="left"/>
      <w:pPr>
        <w:ind w:left="2804" w:hanging="360"/>
      </w:pPr>
    </w:lvl>
    <w:lvl w:ilvl="4" w:tplc="100A0019" w:tentative="1">
      <w:start w:val="1"/>
      <w:numFmt w:val="lowerLetter"/>
      <w:lvlText w:val="%5."/>
      <w:lvlJc w:val="left"/>
      <w:pPr>
        <w:ind w:left="3524" w:hanging="360"/>
      </w:pPr>
    </w:lvl>
    <w:lvl w:ilvl="5" w:tplc="100A001B" w:tentative="1">
      <w:start w:val="1"/>
      <w:numFmt w:val="lowerRoman"/>
      <w:lvlText w:val="%6."/>
      <w:lvlJc w:val="right"/>
      <w:pPr>
        <w:ind w:left="4244" w:hanging="180"/>
      </w:pPr>
    </w:lvl>
    <w:lvl w:ilvl="6" w:tplc="100A000F" w:tentative="1">
      <w:start w:val="1"/>
      <w:numFmt w:val="decimal"/>
      <w:lvlText w:val="%7."/>
      <w:lvlJc w:val="left"/>
      <w:pPr>
        <w:ind w:left="4964" w:hanging="360"/>
      </w:pPr>
    </w:lvl>
    <w:lvl w:ilvl="7" w:tplc="100A0019" w:tentative="1">
      <w:start w:val="1"/>
      <w:numFmt w:val="lowerLetter"/>
      <w:lvlText w:val="%8."/>
      <w:lvlJc w:val="left"/>
      <w:pPr>
        <w:ind w:left="5684" w:hanging="360"/>
      </w:pPr>
    </w:lvl>
    <w:lvl w:ilvl="8" w:tplc="10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531BFB"/>
    <w:multiLevelType w:val="hybridMultilevel"/>
    <w:tmpl w:val="DF2E8A2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0624C7"/>
    <w:multiLevelType w:val="hybridMultilevel"/>
    <w:tmpl w:val="722EDCD6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13"/>
  </w:num>
  <w:num w:numId="4">
    <w:abstractNumId w:val="9"/>
  </w:num>
  <w:num w:numId="5">
    <w:abstractNumId w:val="17"/>
  </w:num>
  <w:num w:numId="6">
    <w:abstractNumId w:val="12"/>
  </w:num>
  <w:num w:numId="7">
    <w:abstractNumId w:val="20"/>
  </w:num>
  <w:num w:numId="8">
    <w:abstractNumId w:val="21"/>
  </w:num>
  <w:num w:numId="9">
    <w:abstractNumId w:val="7"/>
  </w:num>
  <w:num w:numId="10">
    <w:abstractNumId w:val="6"/>
  </w:num>
  <w:num w:numId="11">
    <w:abstractNumId w:val="8"/>
  </w:num>
  <w:num w:numId="12">
    <w:abstractNumId w:val="14"/>
  </w:num>
  <w:num w:numId="13">
    <w:abstractNumId w:val="2"/>
  </w:num>
  <w:num w:numId="14">
    <w:abstractNumId w:val="4"/>
  </w:num>
  <w:num w:numId="15">
    <w:abstractNumId w:val="3"/>
  </w:num>
  <w:num w:numId="16">
    <w:abstractNumId w:val="16"/>
  </w:num>
  <w:num w:numId="17">
    <w:abstractNumId w:val="22"/>
  </w:num>
  <w:num w:numId="18">
    <w:abstractNumId w:val="15"/>
  </w:num>
  <w:num w:numId="19">
    <w:abstractNumId w:val="5"/>
  </w:num>
  <w:num w:numId="20">
    <w:abstractNumId w:val="11"/>
  </w:num>
  <w:num w:numId="21">
    <w:abstractNumId w:val="18"/>
  </w:num>
  <w:num w:numId="22">
    <w:abstractNumId w:val="1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755F"/>
    <w:rsid w:val="000206F8"/>
    <w:rsid w:val="000458D0"/>
    <w:rsid w:val="00061DA7"/>
    <w:rsid w:val="00071196"/>
    <w:rsid w:val="00083B47"/>
    <w:rsid w:val="00084D9F"/>
    <w:rsid w:val="00094339"/>
    <w:rsid w:val="000A3F73"/>
    <w:rsid w:val="000A7D24"/>
    <w:rsid w:val="000D2506"/>
    <w:rsid w:val="000F69BE"/>
    <w:rsid w:val="00105400"/>
    <w:rsid w:val="001109B9"/>
    <w:rsid w:val="001130BA"/>
    <w:rsid w:val="0011552B"/>
    <w:rsid w:val="001163B6"/>
    <w:rsid w:val="00116697"/>
    <w:rsid w:val="00127590"/>
    <w:rsid w:val="001468BF"/>
    <w:rsid w:val="00154CE9"/>
    <w:rsid w:val="00154D3D"/>
    <w:rsid w:val="00166BB3"/>
    <w:rsid w:val="001752CC"/>
    <w:rsid w:val="00177666"/>
    <w:rsid w:val="0019184D"/>
    <w:rsid w:val="001930FA"/>
    <w:rsid w:val="001B05FD"/>
    <w:rsid w:val="001C6488"/>
    <w:rsid w:val="001D16D0"/>
    <w:rsid w:val="0020787E"/>
    <w:rsid w:val="00216DC4"/>
    <w:rsid w:val="00224271"/>
    <w:rsid w:val="00231428"/>
    <w:rsid w:val="00233023"/>
    <w:rsid w:val="00241D99"/>
    <w:rsid w:val="002500B0"/>
    <w:rsid w:val="00251435"/>
    <w:rsid w:val="002514B3"/>
    <w:rsid w:val="00262149"/>
    <w:rsid w:val="00264165"/>
    <w:rsid w:val="00264F1E"/>
    <w:rsid w:val="00284CB6"/>
    <w:rsid w:val="002A7E45"/>
    <w:rsid w:val="002B0D1C"/>
    <w:rsid w:val="002D4CC5"/>
    <w:rsid w:val="002D62CA"/>
    <w:rsid w:val="002D75C4"/>
    <w:rsid w:val="002E1ED5"/>
    <w:rsid w:val="0032290A"/>
    <w:rsid w:val="0035461A"/>
    <w:rsid w:val="003649AE"/>
    <w:rsid w:val="00370C0E"/>
    <w:rsid w:val="00377B93"/>
    <w:rsid w:val="0038024B"/>
    <w:rsid w:val="003A3867"/>
    <w:rsid w:val="003B5ACF"/>
    <w:rsid w:val="003B7087"/>
    <w:rsid w:val="003C09C6"/>
    <w:rsid w:val="003D5209"/>
    <w:rsid w:val="003E4020"/>
    <w:rsid w:val="003E4DD1"/>
    <w:rsid w:val="00426EC6"/>
    <w:rsid w:val="00427E70"/>
    <w:rsid w:val="0043116B"/>
    <w:rsid w:val="00434DD1"/>
    <w:rsid w:val="0044627F"/>
    <w:rsid w:val="004532C8"/>
    <w:rsid w:val="00477E35"/>
    <w:rsid w:val="00480D54"/>
    <w:rsid w:val="00492F5A"/>
    <w:rsid w:val="004955E3"/>
    <w:rsid w:val="004B1DF3"/>
    <w:rsid w:val="004B6B9E"/>
    <w:rsid w:val="004B776B"/>
    <w:rsid w:val="004C5857"/>
    <w:rsid w:val="004C5AAE"/>
    <w:rsid w:val="004D225F"/>
    <w:rsid w:val="004D51DC"/>
    <w:rsid w:val="004D77E0"/>
    <w:rsid w:val="004E0635"/>
    <w:rsid w:val="004E29F8"/>
    <w:rsid w:val="004E7067"/>
    <w:rsid w:val="004F3D01"/>
    <w:rsid w:val="004F559F"/>
    <w:rsid w:val="00502E0A"/>
    <w:rsid w:val="00506CF4"/>
    <w:rsid w:val="00511970"/>
    <w:rsid w:val="00516B2C"/>
    <w:rsid w:val="005220DF"/>
    <w:rsid w:val="005301F3"/>
    <w:rsid w:val="0054267C"/>
    <w:rsid w:val="00547ECA"/>
    <w:rsid w:val="00552A97"/>
    <w:rsid w:val="005605FA"/>
    <w:rsid w:val="00583498"/>
    <w:rsid w:val="005A721E"/>
    <w:rsid w:val="005A7959"/>
    <w:rsid w:val="005C2092"/>
    <w:rsid w:val="005D2ED7"/>
    <w:rsid w:val="005D495D"/>
    <w:rsid w:val="005E0696"/>
    <w:rsid w:val="005E2E94"/>
    <w:rsid w:val="005E4DBD"/>
    <w:rsid w:val="005F009F"/>
    <w:rsid w:val="006032FE"/>
    <w:rsid w:val="00610572"/>
    <w:rsid w:val="00621FE3"/>
    <w:rsid w:val="0065065F"/>
    <w:rsid w:val="00654AD2"/>
    <w:rsid w:val="00657D9D"/>
    <w:rsid w:val="00675D4A"/>
    <w:rsid w:val="0068292A"/>
    <w:rsid w:val="0069362C"/>
    <w:rsid w:val="006937A3"/>
    <w:rsid w:val="006E3936"/>
    <w:rsid w:val="00701EC5"/>
    <w:rsid w:val="007225A8"/>
    <w:rsid w:val="007272D3"/>
    <w:rsid w:val="00730908"/>
    <w:rsid w:val="00743C06"/>
    <w:rsid w:val="00752071"/>
    <w:rsid w:val="00772740"/>
    <w:rsid w:val="00774D72"/>
    <w:rsid w:val="007828F6"/>
    <w:rsid w:val="00782D22"/>
    <w:rsid w:val="0078612E"/>
    <w:rsid w:val="007939C9"/>
    <w:rsid w:val="007A1FF3"/>
    <w:rsid w:val="007C159A"/>
    <w:rsid w:val="007D3C8B"/>
    <w:rsid w:val="007F2D55"/>
    <w:rsid w:val="00817BD3"/>
    <w:rsid w:val="00823B33"/>
    <w:rsid w:val="0082524C"/>
    <w:rsid w:val="0084327F"/>
    <w:rsid w:val="00846922"/>
    <w:rsid w:val="00846966"/>
    <w:rsid w:val="008577C7"/>
    <w:rsid w:val="00866024"/>
    <w:rsid w:val="00873B2C"/>
    <w:rsid w:val="008808ED"/>
    <w:rsid w:val="008834C5"/>
    <w:rsid w:val="00892B08"/>
    <w:rsid w:val="00897482"/>
    <w:rsid w:val="008A5511"/>
    <w:rsid w:val="008A76E5"/>
    <w:rsid w:val="008B03DD"/>
    <w:rsid w:val="008B69C0"/>
    <w:rsid w:val="008B7023"/>
    <w:rsid w:val="008C3C67"/>
    <w:rsid w:val="008D1389"/>
    <w:rsid w:val="008E2F03"/>
    <w:rsid w:val="008E755A"/>
    <w:rsid w:val="008F4950"/>
    <w:rsid w:val="008F7292"/>
    <w:rsid w:val="00902632"/>
    <w:rsid w:val="00907366"/>
    <w:rsid w:val="00921992"/>
    <w:rsid w:val="00923A87"/>
    <w:rsid w:val="009345E9"/>
    <w:rsid w:val="0093460B"/>
    <w:rsid w:val="00957709"/>
    <w:rsid w:val="0095798B"/>
    <w:rsid w:val="0096389B"/>
    <w:rsid w:val="00967097"/>
    <w:rsid w:val="00980F61"/>
    <w:rsid w:val="009877D8"/>
    <w:rsid w:val="00990C78"/>
    <w:rsid w:val="009938E2"/>
    <w:rsid w:val="00997E47"/>
    <w:rsid w:val="009A015C"/>
    <w:rsid w:val="009B2D80"/>
    <w:rsid w:val="009C1CF1"/>
    <w:rsid w:val="009C56AD"/>
    <w:rsid w:val="009E5A00"/>
    <w:rsid w:val="009F09BD"/>
    <w:rsid w:val="009F408A"/>
    <w:rsid w:val="009F430D"/>
    <w:rsid w:val="009F718A"/>
    <w:rsid w:val="00A02BEF"/>
    <w:rsid w:val="00A26150"/>
    <w:rsid w:val="00A36A23"/>
    <w:rsid w:val="00A428C1"/>
    <w:rsid w:val="00A46712"/>
    <w:rsid w:val="00A529E1"/>
    <w:rsid w:val="00A61168"/>
    <w:rsid w:val="00A77FA7"/>
    <w:rsid w:val="00A82866"/>
    <w:rsid w:val="00A91B21"/>
    <w:rsid w:val="00AA246D"/>
    <w:rsid w:val="00AC1449"/>
    <w:rsid w:val="00AC5FCA"/>
    <w:rsid w:val="00AE1040"/>
    <w:rsid w:val="00AF0F6B"/>
    <w:rsid w:val="00AF3230"/>
    <w:rsid w:val="00AF6AA2"/>
    <w:rsid w:val="00B1504E"/>
    <w:rsid w:val="00B24866"/>
    <w:rsid w:val="00B47D90"/>
    <w:rsid w:val="00B525B6"/>
    <w:rsid w:val="00B67C6C"/>
    <w:rsid w:val="00B7217E"/>
    <w:rsid w:val="00B77165"/>
    <w:rsid w:val="00B8491A"/>
    <w:rsid w:val="00BA10C4"/>
    <w:rsid w:val="00BA1564"/>
    <w:rsid w:val="00BA3B75"/>
    <w:rsid w:val="00BA6E6F"/>
    <w:rsid w:val="00BE126E"/>
    <w:rsid w:val="00BE15BF"/>
    <w:rsid w:val="00BF216B"/>
    <w:rsid w:val="00C0755C"/>
    <w:rsid w:val="00C208E5"/>
    <w:rsid w:val="00C36FAB"/>
    <w:rsid w:val="00C464F2"/>
    <w:rsid w:val="00C5536A"/>
    <w:rsid w:val="00C628D4"/>
    <w:rsid w:val="00C64325"/>
    <w:rsid w:val="00C70AE0"/>
    <w:rsid w:val="00C8411C"/>
    <w:rsid w:val="00C84A9D"/>
    <w:rsid w:val="00C92473"/>
    <w:rsid w:val="00CB1447"/>
    <w:rsid w:val="00CB4880"/>
    <w:rsid w:val="00CD574E"/>
    <w:rsid w:val="00CD6B17"/>
    <w:rsid w:val="00CE2DA9"/>
    <w:rsid w:val="00CE4205"/>
    <w:rsid w:val="00CF311F"/>
    <w:rsid w:val="00CF5109"/>
    <w:rsid w:val="00D04C3C"/>
    <w:rsid w:val="00D05925"/>
    <w:rsid w:val="00D073D4"/>
    <w:rsid w:val="00D0781A"/>
    <w:rsid w:val="00D421E4"/>
    <w:rsid w:val="00D541F5"/>
    <w:rsid w:val="00D67943"/>
    <w:rsid w:val="00D67B3D"/>
    <w:rsid w:val="00D7216D"/>
    <w:rsid w:val="00D77179"/>
    <w:rsid w:val="00D910EF"/>
    <w:rsid w:val="00D97240"/>
    <w:rsid w:val="00DB0895"/>
    <w:rsid w:val="00DB3139"/>
    <w:rsid w:val="00DB49BB"/>
    <w:rsid w:val="00DB52BE"/>
    <w:rsid w:val="00DC3980"/>
    <w:rsid w:val="00DC3F98"/>
    <w:rsid w:val="00DC5C23"/>
    <w:rsid w:val="00E10621"/>
    <w:rsid w:val="00E3225D"/>
    <w:rsid w:val="00E33D39"/>
    <w:rsid w:val="00E34445"/>
    <w:rsid w:val="00E358F6"/>
    <w:rsid w:val="00E537E5"/>
    <w:rsid w:val="00E56130"/>
    <w:rsid w:val="00E704B6"/>
    <w:rsid w:val="00E722C4"/>
    <w:rsid w:val="00E723F3"/>
    <w:rsid w:val="00EA18AA"/>
    <w:rsid w:val="00EA3169"/>
    <w:rsid w:val="00EC46A2"/>
    <w:rsid w:val="00EF6570"/>
    <w:rsid w:val="00F00A52"/>
    <w:rsid w:val="00F00C9B"/>
    <w:rsid w:val="00F04888"/>
    <w:rsid w:val="00F102DF"/>
    <w:rsid w:val="00F20EB6"/>
    <w:rsid w:val="00F31B8E"/>
    <w:rsid w:val="00F33F89"/>
    <w:rsid w:val="00F45649"/>
    <w:rsid w:val="00F56C6E"/>
    <w:rsid w:val="00F6276E"/>
    <w:rsid w:val="00F722D7"/>
    <w:rsid w:val="00F727A4"/>
    <w:rsid w:val="00F832EC"/>
    <w:rsid w:val="00F87E62"/>
    <w:rsid w:val="00FB0A33"/>
    <w:rsid w:val="00FB6F49"/>
    <w:rsid w:val="00FB7D3A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6FFAD07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C208E5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C208E5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36</Words>
  <Characters>4598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dcterms:created xsi:type="dcterms:W3CDTF">2022-08-30T21:07:00Z</dcterms:created>
  <dcterms:modified xsi:type="dcterms:W3CDTF">2022-08-30T21:07:00Z</dcterms:modified>
</cp:coreProperties>
</file>